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втехову Алексею Серг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7 (кад. №59:01:1715086:141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56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1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втехову Алексею Серг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99184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втехов А. С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